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355DD2" w14:textId="77777777" w:rsidR="00463C40" w:rsidRPr="006D7D73" w:rsidRDefault="00463C40" w:rsidP="009C7435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68"/>
        <w:gridCol w:w="5188"/>
        <w:gridCol w:w="1145"/>
        <w:gridCol w:w="911"/>
        <w:gridCol w:w="1296"/>
      </w:tblGrid>
      <w:tr w:rsidR="00463C40" w:rsidRPr="006D7D73" w14:paraId="22A6C7DB" w14:textId="77777777" w:rsidTr="00A61F49">
        <w:trPr>
          <w:trHeight w:val="390"/>
          <w:jc w:val="center"/>
        </w:trPr>
        <w:tc>
          <w:tcPr>
            <w:tcW w:w="56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5D1B94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不動產之處分、設定負擔、購置或出租。動產購置及附屬機構之設立、相"/>
        <w:tc>
          <w:tcPr>
            <w:tcW w:w="271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F7D1E3" w14:textId="77777777" w:rsidR="00463C40" w:rsidRPr="006D7D73" w:rsidRDefault="00463C40" w:rsidP="005E6042">
            <w:pPr>
              <w:pStyle w:val="31"/>
            </w:pPr>
            <w:r w:rsidRPr="006D7D73">
              <w:rPr>
                <w:rStyle w:val="32"/>
              </w:rPr>
              <w:fldChar w:fldCharType="begin"/>
            </w:r>
            <w:r w:rsidRPr="006D7D73">
              <w:rPr>
                <w:rStyle w:val="32"/>
              </w:rPr>
              <w:instrText xml:space="preserve"> HYPERLINK  \l "</w:instrText>
            </w:r>
            <w:r w:rsidRPr="006D7D73">
              <w:rPr>
                <w:rStyle w:val="32"/>
                <w:rFonts w:hint="eastAsia"/>
              </w:rPr>
              <w:instrText>總務處</w:instrText>
            </w:r>
            <w:r w:rsidRPr="006D7D73">
              <w:rPr>
                <w:rStyle w:val="32"/>
              </w:rPr>
              <w:instrText xml:space="preserve">" </w:instrText>
            </w:r>
            <w:r w:rsidRPr="006D7D73">
              <w:rPr>
                <w:rStyle w:val="32"/>
              </w:rPr>
              <w:fldChar w:fldCharType="separate"/>
            </w:r>
            <w:bookmarkStart w:id="1" w:name="_Toc99130160"/>
            <w:r w:rsidRPr="006D7D73">
              <w:rPr>
                <w:rStyle w:val="a3"/>
                <w:rFonts w:hint="eastAsia"/>
              </w:rPr>
              <w:t>1130-020不動產之處分、設定負擔、購置或出租。及動產購置作業</w:t>
            </w:r>
            <w:bookmarkEnd w:id="0"/>
            <w:bookmarkEnd w:id="1"/>
            <w:r w:rsidRPr="006D7D73">
              <w:rPr>
                <w:rStyle w:val="32"/>
              </w:rPr>
              <w:fldChar w:fldCharType="end"/>
            </w:r>
          </w:p>
        </w:tc>
        <w:tc>
          <w:tcPr>
            <w:tcW w:w="60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3BB222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D2D6C77" w14:textId="77777777" w:rsidR="00463C40" w:rsidRPr="006D7D73" w:rsidRDefault="00463C40" w:rsidP="00A61F49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463C40" w:rsidRPr="006D7D73" w14:paraId="737F7D1A" w14:textId="77777777" w:rsidTr="00A61F49">
        <w:trPr>
          <w:jc w:val="center"/>
        </w:trPr>
        <w:tc>
          <w:tcPr>
            <w:tcW w:w="56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4DEE5E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7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BE8A98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D79D72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4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BFE90B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pacing w:val="-20"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pacing w:val="-20"/>
                <w:sz w:val="28"/>
                <w:szCs w:val="28"/>
              </w:rPr>
              <w:t>修訂人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5C218B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63C40" w:rsidRPr="006D7D73" w14:paraId="228B2437" w14:textId="77777777" w:rsidTr="00A61F49">
        <w:trPr>
          <w:jc w:val="center"/>
        </w:trPr>
        <w:tc>
          <w:tcPr>
            <w:tcW w:w="56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EF43B4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7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055AF0" w14:textId="77777777" w:rsidR="00463C40" w:rsidRPr="006D7D73" w:rsidRDefault="00463C40" w:rsidP="007C2DED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E571F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4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E10100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釋妙暘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9F04B72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63C40" w:rsidRPr="006D7D73" w14:paraId="61EC840A" w14:textId="77777777" w:rsidTr="00A61F49">
        <w:trPr>
          <w:jc w:val="center"/>
        </w:trPr>
        <w:tc>
          <w:tcPr>
            <w:tcW w:w="56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F9169D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7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E56D8F" w14:textId="77777777" w:rsidR="00463C40" w:rsidRPr="006D7D73" w:rsidRDefault="00463C40" w:rsidP="007C2DE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1.修訂原因：</w:t>
            </w:r>
            <w:r w:rsidRPr="006D7D73">
              <w:rPr>
                <w:rFonts w:ascii="標楷體" w:eastAsia="標楷體" w:hAnsi="標楷體" w:hint="eastAsia"/>
              </w:rPr>
              <w:t>刪除不動產之處分、設定負擔、購置或出租及附屬機構之設立、相關事業之辦理。</w:t>
            </w:r>
          </w:p>
          <w:p w14:paraId="30A8EFB3" w14:textId="77777777" w:rsidR="00463C40" w:rsidRPr="006D7D73" w:rsidRDefault="00463C40" w:rsidP="007C2DED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2.修正處：新增全部內控文件內容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007D51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0月</w:t>
            </w:r>
          </w:p>
        </w:tc>
        <w:tc>
          <w:tcPr>
            <w:tcW w:w="4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D47DB8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劉叔欣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7E7C7E6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63C40" w:rsidRPr="006D7D73" w14:paraId="7B35A4AE" w14:textId="77777777" w:rsidTr="00A61F49">
        <w:trPr>
          <w:jc w:val="center"/>
        </w:trPr>
        <w:tc>
          <w:tcPr>
            <w:tcW w:w="56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926A65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7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087AB6" w14:textId="77777777" w:rsidR="00463C40" w:rsidRPr="006D7D73" w:rsidRDefault="00463C40" w:rsidP="007C2DE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1.修訂原因：</w:t>
            </w:r>
            <w:r w:rsidRPr="006D7D73">
              <w:rPr>
                <w:rFonts w:ascii="標楷體" w:eastAsia="標楷體" w:hAnsi="標楷體" w:hint="eastAsia"/>
              </w:rPr>
              <w:t>依教育部臺教技（二）字第1060060342E號函辦理「財團法人所設私立學校內控制制度實施辦法」辦理。</w:t>
            </w:r>
          </w:p>
          <w:p w14:paraId="0D585FAD" w14:textId="77777777" w:rsidR="00463C40" w:rsidRPr="006D7D73" w:rsidRDefault="00463C40" w:rsidP="007C2DE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2.修正處：修改內控項目名稱為「</w:t>
            </w:r>
            <w:r w:rsidRPr="006D7D73">
              <w:rPr>
                <w:rFonts w:ascii="標楷體" w:eastAsia="標楷體" w:hAnsi="標楷體" w:hint="eastAsia"/>
              </w:rPr>
              <w:t>不動產之處分、設定負擔、購置或出租。及附屬機構之設立、相關事業之辦理」</w:t>
            </w:r>
            <w:r w:rsidRPr="006D7D73">
              <w:rPr>
                <w:rFonts w:ascii="標楷體" w:eastAsia="標楷體" w:hAnsi="標楷體" w:hint="eastAsia"/>
                <w:szCs w:val="24"/>
              </w:rPr>
              <w:t>。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5B353C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6.10月</w:t>
            </w:r>
          </w:p>
        </w:tc>
        <w:tc>
          <w:tcPr>
            <w:tcW w:w="4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15F9EA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劉叔欣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6216BE8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63C40" w:rsidRPr="006D7D73" w14:paraId="4FC250AD" w14:textId="77777777" w:rsidTr="00A61F49">
        <w:trPr>
          <w:jc w:val="center"/>
        </w:trPr>
        <w:tc>
          <w:tcPr>
            <w:tcW w:w="56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FB9BB9" w14:textId="77777777" w:rsidR="00463C40" w:rsidRPr="006D7D73" w:rsidRDefault="00463C40" w:rsidP="009342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7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91F36D" w14:textId="77777777" w:rsidR="00463C40" w:rsidRPr="006D7D73" w:rsidRDefault="00463C40" w:rsidP="00463C40">
            <w:pPr>
              <w:pStyle w:val="a7"/>
              <w:numPr>
                <w:ilvl w:val="0"/>
                <w:numId w:val="2"/>
              </w:numPr>
              <w:adjustRightInd w:val="0"/>
              <w:spacing w:line="0" w:lineRule="atLeast"/>
              <w:ind w:leftChars="0"/>
              <w:textAlignment w:val="baseline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修訂原因:</w:t>
            </w:r>
          </w:p>
          <w:p w14:paraId="58349A07" w14:textId="77777777" w:rsidR="00463C40" w:rsidRPr="006D7D73" w:rsidRDefault="00463C40" w:rsidP="0093429C">
            <w:pPr>
              <w:pStyle w:val="a7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1).將內控文件「1170-002不動產之處分、設定負擔、購置或出租。動產購置及附屬機構之設立、相關事業之辦理」轉移至總務處內部控制文件，並改為「1130-020不動產之處分、設定負擔、購置或出租。及動產購置作業」之內控文件。</w:t>
            </w:r>
          </w:p>
          <w:p w14:paraId="7505DB14" w14:textId="77777777" w:rsidR="00463C40" w:rsidRPr="006D7D73" w:rsidRDefault="00463C40" w:rsidP="0093429C">
            <w:pPr>
              <w:pStyle w:val="a7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2).動產及不動產所經過流程單位不同，因此將動產及不動產分開。</w:t>
            </w:r>
          </w:p>
          <w:p w14:paraId="7CB2749D" w14:textId="77777777" w:rsidR="00463C40" w:rsidRPr="006D7D73" w:rsidRDefault="00463C40" w:rsidP="0093429C">
            <w:pPr>
              <w:pStyle w:val="a7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3).110學年度第二次內部控制制度推動小組會議決議在「不動產之處分、設定負擔、購置或出租」表之處加上:本校現階段無附屬機構，故暫不列入相關程序。</w:t>
            </w:r>
          </w:p>
          <w:p w14:paraId="6530B008" w14:textId="77777777" w:rsidR="00463C40" w:rsidRPr="006D7D73" w:rsidRDefault="00463C40" w:rsidP="00463C40">
            <w:pPr>
              <w:pStyle w:val="a7"/>
              <w:numPr>
                <w:ilvl w:val="0"/>
                <w:numId w:val="2"/>
              </w:numPr>
              <w:adjustRightInd w:val="0"/>
              <w:spacing w:line="0" w:lineRule="atLeast"/>
              <w:ind w:leftChars="0"/>
              <w:textAlignment w:val="baseline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修正處: </w:t>
            </w:r>
          </w:p>
          <w:p w14:paraId="17DE0CA2" w14:textId="77777777" w:rsidR="00463C40" w:rsidRPr="006D7D73" w:rsidRDefault="00463C40" w:rsidP="0093429C">
            <w:pPr>
              <w:pStyle w:val="a7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1).修改內控項目名稱為「不動產之處分、設定負擔、購置或出租。及動產購置作業」。</w:t>
            </w:r>
          </w:p>
          <w:p w14:paraId="3C9761A4" w14:textId="77777777" w:rsidR="00463C40" w:rsidRPr="006D7D73" w:rsidRDefault="00463C40" w:rsidP="0093429C">
            <w:pPr>
              <w:pStyle w:val="a7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2).流程圖。</w:t>
            </w:r>
          </w:p>
          <w:p w14:paraId="1689B2AA" w14:textId="77777777" w:rsidR="00463C40" w:rsidRPr="006D7D73" w:rsidRDefault="00463C40" w:rsidP="0093429C">
            <w:pPr>
              <w:pStyle w:val="a7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3).作業程序。</w:t>
            </w:r>
          </w:p>
          <w:p w14:paraId="3B97CE51" w14:textId="77777777" w:rsidR="00463C40" w:rsidRPr="006D7D73" w:rsidRDefault="00463C40" w:rsidP="0093429C">
            <w:pPr>
              <w:pStyle w:val="a7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4).控制重點。</w:t>
            </w:r>
          </w:p>
          <w:p w14:paraId="49D2D9DC" w14:textId="77777777" w:rsidR="00463C40" w:rsidRPr="006D7D73" w:rsidRDefault="00463C40" w:rsidP="0093429C">
            <w:pPr>
              <w:pStyle w:val="a7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5).使用表單。</w:t>
            </w:r>
          </w:p>
          <w:p w14:paraId="38FC9DFF" w14:textId="77777777" w:rsidR="00463C40" w:rsidRPr="006D7D73" w:rsidRDefault="00463C40" w:rsidP="0093429C">
            <w:pPr>
              <w:pStyle w:val="a7"/>
              <w:spacing w:line="0" w:lineRule="atLeast"/>
              <w:ind w:left="960" w:hangingChars="200" w:hanging="48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(6).依據及相關文件。</w:t>
            </w:r>
          </w:p>
          <w:p w14:paraId="4E4607A4" w14:textId="77777777" w:rsidR="00463C40" w:rsidRPr="006D7D73" w:rsidRDefault="00463C40" w:rsidP="0093429C">
            <w:pPr>
              <w:pStyle w:val="a7"/>
              <w:spacing w:line="0" w:lineRule="atLeast"/>
              <w:ind w:left="960" w:hangingChars="200" w:hanging="480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</w:rPr>
              <w:t xml:space="preserve">(7).不動產之處分新增3.2.。 </w:t>
            </w:r>
          </w:p>
        </w:tc>
        <w:tc>
          <w:tcPr>
            <w:tcW w:w="6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A00DC5" w14:textId="77777777" w:rsidR="00463C40" w:rsidRPr="006D7D73" w:rsidRDefault="00463C40" w:rsidP="009342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CD20BA2" wp14:editId="111502D9">
                      <wp:simplePos x="0" y="0"/>
                      <wp:positionH relativeFrom="column">
                        <wp:posOffset>-54610</wp:posOffset>
                      </wp:positionH>
                      <wp:positionV relativeFrom="page">
                        <wp:posOffset>4928235</wp:posOffset>
                      </wp:positionV>
                      <wp:extent cx="2057400" cy="571500"/>
                      <wp:effectExtent l="0" t="0" r="0" b="0"/>
                      <wp:wrapNone/>
                      <wp:docPr id="91" name="文字方塊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57400" cy="5715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0035DA6" w14:textId="77777777" w:rsidR="00463C40" w:rsidRPr="00C702E2" w:rsidRDefault="00463C40" w:rsidP="00A61F49">
                                  <w:pPr>
                                    <w:spacing w:line="300" w:lineRule="exact"/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</w:pPr>
                                  <w:r w:rsidRPr="00C702E2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表單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新</w:t>
                                  </w:r>
                                  <w:r w:rsidRPr="00C702E2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訂日期：</w:t>
                                  </w:r>
                                  <w:r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  <w:r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  <w:t>11.01.19</w:t>
                                  </w:r>
                                </w:p>
                                <w:p w14:paraId="6C2C75F5" w14:textId="77777777" w:rsidR="00463C40" w:rsidRPr="00C702E2" w:rsidRDefault="00463C40" w:rsidP="00A61F49">
                                  <w:pPr>
                                    <w:spacing w:line="300" w:lineRule="exact"/>
                                    <w:rPr>
                                      <w:rFonts w:ascii="標楷體" w:eastAsia="標楷體" w:hAnsi="標楷體"/>
                                      <w:sz w:val="16"/>
                                      <w:szCs w:val="16"/>
                                    </w:rPr>
                                  </w:pPr>
                                  <w:r w:rsidRPr="00C702E2">
                                    <w:rPr>
                                      <w:rFonts w:ascii="標楷體" w:eastAsia="標楷體" w:hAnsi="標楷體" w:hint="eastAsia"/>
                                      <w:sz w:val="16"/>
                                      <w:szCs w:val="16"/>
                                    </w:rPr>
                                    <w:t>保存期限：至依附的文件作廢為止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CD20BA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字方塊 5" o:spid="_x0000_s1026" type="#_x0000_t202" style="position:absolute;left:0;text-align:left;margin-left:-4.3pt;margin-top:388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" filled="f" stroked="f" strokeweight="1pt">
                      <v:textbox>
                        <w:txbxContent>
                          <w:p w14:paraId="10035DA6" w14:textId="77777777" w:rsidR="00463C40" w:rsidRPr="00C702E2" w:rsidRDefault="00463C40" w:rsidP="00A61F4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新</w:t>
                            </w: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.01.19</w:t>
                            </w:r>
                          </w:p>
                          <w:p w14:paraId="6C2C75F5" w14:textId="77777777" w:rsidR="00463C40" w:rsidRPr="00C702E2" w:rsidRDefault="00463C40" w:rsidP="00A61F49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v:textbox>
                      <w10:wrap anchory="page"/>
                    </v:shape>
                  </w:pict>
                </mc:Fallback>
              </mc:AlternateContent>
            </w: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4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3D2DAF" w14:textId="77777777" w:rsidR="00463C40" w:rsidRPr="006D7D73" w:rsidRDefault="00463C40" w:rsidP="0093429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6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80E7ACD" w14:textId="77777777" w:rsidR="00463C40" w:rsidRPr="006D7D73" w:rsidRDefault="00463C40" w:rsidP="00E9477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1.01.19</w:t>
            </w:r>
          </w:p>
          <w:p w14:paraId="6E89D759" w14:textId="77777777" w:rsidR="00463C40" w:rsidRPr="006D7D73" w:rsidRDefault="00463C40" w:rsidP="00E9477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110-3</w:t>
            </w:r>
          </w:p>
          <w:p w14:paraId="3917591C" w14:textId="77777777" w:rsidR="00463C40" w:rsidRPr="006D7D73" w:rsidRDefault="00463C40" w:rsidP="00E9477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內控會議通過</w:t>
            </w:r>
          </w:p>
        </w:tc>
      </w:tr>
    </w:tbl>
    <w:p w14:paraId="6C9DDDF4" w14:textId="77777777" w:rsidR="00463C40" w:rsidRPr="00F707DB" w:rsidRDefault="00463C40" w:rsidP="00F707DB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  <w:r w:rsidRPr="006D7D73">
        <w:rPr>
          <w:rFonts w:ascii="標楷體" w:eastAsia="標楷體" w:hAnsi="標楷體"/>
        </w:rPr>
        <w:br w:type="page"/>
      </w:r>
    </w:p>
    <w:p w14:paraId="7F58C310" w14:textId="77777777" w:rsidR="00463C40" w:rsidRPr="006D7D73" w:rsidRDefault="00463C40" w:rsidP="009C7435">
      <w:pPr>
        <w:autoSpaceDE w:val="0"/>
        <w:autoSpaceDN w:val="0"/>
        <w:spacing w:line="0" w:lineRule="atLeast"/>
        <w:jc w:val="center"/>
        <w:rPr>
          <w:rFonts w:ascii="標楷體" w:eastAsia="標楷體" w:hAnsi="標楷體"/>
          <w:b/>
          <w:sz w:val="32"/>
          <w:szCs w:val="32"/>
        </w:rPr>
        <w:sectPr w:rsidR="00463C40" w:rsidRPr="006D7D73" w:rsidSect="00A51322"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463C40" w:rsidRPr="006D7D73" w14:paraId="37F930A7" w14:textId="77777777" w:rsidTr="007C2DED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14:paraId="0B402C89" w14:textId="77777777" w:rsidR="00463C40" w:rsidRPr="006D7D73" w:rsidRDefault="00463C40" w:rsidP="007C2DED">
            <w:pPr>
              <w:autoSpaceDE w:val="0"/>
              <w:autoSpaceDN w:val="0"/>
              <w:spacing w:line="0" w:lineRule="atLeast"/>
              <w:jc w:val="center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463C40" w:rsidRPr="006D7D73" w14:paraId="492B8CB6" w14:textId="77777777" w:rsidTr="007C2DED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14:paraId="6DCC48F0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14:paraId="511709F6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7BE5F60F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401D9988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A97C874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14:paraId="3BF1E002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63C40" w:rsidRPr="006D7D73" w14:paraId="5E6107C6" w14:textId="77777777" w:rsidTr="007C2DED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26C1EFBF" w14:textId="77777777" w:rsidR="00463C40" w:rsidRPr="006D7D73" w:rsidRDefault="00463C40" w:rsidP="007C2DED">
            <w:pPr>
              <w:spacing w:line="0" w:lineRule="atLeast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不動產之處分、設定負擔、購置或出租。及動產購置作業。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79172CC1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091CD510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32267E7C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/</w:t>
            </w:r>
          </w:p>
          <w:p w14:paraId="09CF3351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6CF05CDA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1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5C26FA66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4B742646" w14:textId="77777777" w:rsidR="00463C40" w:rsidRPr="006D7D73" w:rsidRDefault="00463C40" w:rsidP="0093429C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1ED221F" w14:textId="77777777" w:rsidR="00463C40" w:rsidRPr="006D7D73" w:rsidRDefault="00463C40" w:rsidP="00463C40">
      <w:pPr>
        <w:pStyle w:val="a6"/>
        <w:numPr>
          <w:ilvl w:val="0"/>
          <w:numId w:val="4"/>
        </w:numPr>
        <w:tabs>
          <w:tab w:val="clear" w:pos="960"/>
        </w:tabs>
        <w:ind w:leftChars="0"/>
        <w:rPr>
          <w:rFonts w:hAnsi="標楷體"/>
          <w:b/>
          <w:bCs/>
          <w:sz w:val="24"/>
        </w:rPr>
      </w:pPr>
      <w:r w:rsidRPr="006D7D73">
        <w:rPr>
          <w:rFonts w:hAnsi="標楷體" w:hint="eastAsia"/>
          <w:b/>
          <w:bCs/>
          <w:sz w:val="24"/>
        </w:rPr>
        <w:t xml:space="preserve"> </w:t>
      </w:r>
      <w:r w:rsidRPr="006D7D73">
        <w:rPr>
          <w:rFonts w:hAnsi="標楷體"/>
          <w:b/>
          <w:bCs/>
          <w:sz w:val="24"/>
        </w:rPr>
        <w:t>不動產之處分、設定負擔、購置或出租</w:t>
      </w:r>
      <w:r w:rsidRPr="006D7D73">
        <w:rPr>
          <w:rFonts w:hAnsi="標楷體" w:hint="eastAsia"/>
          <w:b/>
          <w:bCs/>
          <w:sz w:val="24"/>
        </w:rPr>
        <w:t>：</w:t>
      </w:r>
    </w:p>
    <w:p w14:paraId="4142DF2C" w14:textId="77777777" w:rsidR="00463C40" w:rsidRDefault="00463C40" w:rsidP="00931A26">
      <w:pPr>
        <w:tabs>
          <w:tab w:val="left" w:pos="360"/>
        </w:tabs>
        <w:adjustRightInd w:val="0"/>
        <w:spacing w:line="360" w:lineRule="atLeast"/>
        <w:ind w:left="237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b/>
          <w:bCs/>
        </w:rPr>
        <w:t>1</w:t>
      </w:r>
      <w:r w:rsidRPr="006D7D73">
        <w:rPr>
          <w:rFonts w:ascii="標楷體" w:eastAsia="標楷體" w:hAnsi="標楷體"/>
          <w:b/>
          <w:bCs/>
        </w:rPr>
        <w:t xml:space="preserve">. </w:t>
      </w:r>
      <w:r w:rsidRPr="006D7D73">
        <w:rPr>
          <w:rFonts w:ascii="標楷體" w:eastAsia="標楷體" w:hAnsi="標楷體" w:hint="eastAsia"/>
          <w:b/>
          <w:bCs/>
        </w:rPr>
        <w:t>流程圖：</w:t>
      </w:r>
      <w:r w:rsidRPr="006D7D73">
        <w:rPr>
          <w:rFonts w:ascii="標楷體" w:eastAsia="標楷體" w:hAnsi="標楷體"/>
        </w:rPr>
        <w:object w:dxaOrig="8940" w:dyaOrig="11490" w14:anchorId="6E1AEC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557.4pt" o:ole="">
            <v:imagedata r:id="rId7" o:title=""/>
          </v:shape>
          <o:OLEObject Type="Embed" ProgID="Visio.Drawing.15" ShapeID="_x0000_i1025" DrawAspect="Content" ObjectID="_1710886892" r:id="rId8"/>
        </w:object>
      </w:r>
    </w:p>
    <w:p w14:paraId="3D7861A4" w14:textId="77777777" w:rsidR="00463C40" w:rsidRPr="006D7D73" w:rsidRDefault="00463C40" w:rsidP="00931A26">
      <w:pPr>
        <w:tabs>
          <w:tab w:val="left" w:pos="360"/>
        </w:tabs>
        <w:adjustRightInd w:val="0"/>
        <w:spacing w:line="360" w:lineRule="atLeast"/>
        <w:ind w:left="237"/>
        <w:textAlignment w:val="baseline"/>
        <w:rPr>
          <w:rFonts w:ascii="標楷體" w:eastAsia="標楷體" w:hAnsi="標楷體"/>
        </w:rPr>
      </w:pP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463C40" w:rsidRPr="006D7D73" w14:paraId="09AB2989" w14:textId="77777777" w:rsidTr="007C2DED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14:paraId="4E46B56E" w14:textId="77777777" w:rsidR="00463C40" w:rsidRPr="006D7D73" w:rsidRDefault="00463C40" w:rsidP="007C2DED">
            <w:pPr>
              <w:autoSpaceDE w:val="0"/>
              <w:autoSpaceDN w:val="0"/>
              <w:spacing w:line="0" w:lineRule="atLeast"/>
              <w:jc w:val="center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463C40" w:rsidRPr="006D7D73" w14:paraId="0069CE68" w14:textId="77777777" w:rsidTr="007C2DED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14:paraId="066527D1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14:paraId="71B5357E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4FD2284C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4C60B976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5B7B324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14:paraId="63604CA9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63C40" w:rsidRPr="006D7D73" w14:paraId="09F51140" w14:textId="77777777" w:rsidTr="007C2DED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76202B8B" w14:textId="77777777" w:rsidR="00463C40" w:rsidRPr="006D7D73" w:rsidRDefault="00463C40" w:rsidP="007C2DED">
            <w:pPr>
              <w:spacing w:line="0" w:lineRule="atLeast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不動產之處分、設定負擔、購置或出租。及動產購置作業。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4B336371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0D7AB627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37AAB050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/</w:t>
            </w:r>
          </w:p>
          <w:p w14:paraId="2A3AC51B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BA860B2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759255DE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9A3716F" w14:textId="77777777" w:rsidR="00463C40" w:rsidRPr="006D7D73" w:rsidRDefault="00463C40" w:rsidP="0093429C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E43771B" w14:textId="77777777" w:rsidR="00463C40" w:rsidRPr="006D7D73" w:rsidRDefault="00463C40" w:rsidP="00463C40">
      <w:pPr>
        <w:numPr>
          <w:ilvl w:val="0"/>
          <w:numId w:val="1"/>
        </w:numPr>
        <w:tabs>
          <w:tab w:val="clear" w:pos="240"/>
        </w:tabs>
        <w:adjustRightInd w:val="0"/>
        <w:spacing w:line="360" w:lineRule="atLeast"/>
        <w:ind w:leftChars="50" w:left="477"/>
        <w:textAlignment w:val="baseline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  <w:b/>
          <w:bCs/>
        </w:rPr>
        <w:t>作業程序：</w:t>
      </w:r>
    </w:p>
    <w:p w14:paraId="6D3D2118" w14:textId="77777777" w:rsidR="00463C40" w:rsidRPr="006D7D73" w:rsidRDefault="00463C40" w:rsidP="00463C40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</w:rPr>
        <w:t>本校</w:t>
      </w:r>
      <w:r w:rsidRPr="006D7D73">
        <w:rPr>
          <w:rFonts w:ascii="標楷體" w:eastAsia="標楷體" w:hAnsi="標楷體"/>
        </w:rPr>
        <w:t>不動產</w:t>
      </w:r>
      <w:r w:rsidRPr="006D7D73">
        <w:rPr>
          <w:rFonts w:ascii="標楷體" w:eastAsia="標楷體" w:hAnsi="標楷體" w:hint="eastAsia"/>
        </w:rPr>
        <w:t>之處分、</w:t>
      </w:r>
      <w:r w:rsidRPr="006D7D73">
        <w:rPr>
          <w:rFonts w:ascii="標楷體" w:eastAsia="標楷體" w:hAnsi="標楷體"/>
        </w:rPr>
        <w:t>設定負擔</w:t>
      </w:r>
      <w:r w:rsidRPr="006D7D73">
        <w:rPr>
          <w:rFonts w:ascii="標楷體" w:eastAsia="標楷體" w:hAnsi="標楷體" w:hint="eastAsia"/>
        </w:rPr>
        <w:t>、</w:t>
      </w:r>
      <w:r w:rsidRPr="006D7D73">
        <w:rPr>
          <w:rFonts w:ascii="標楷體" w:eastAsia="標楷體" w:hAnsi="標楷體"/>
        </w:rPr>
        <w:t>購置或出租</w:t>
      </w:r>
      <w:r w:rsidRPr="006D7D73">
        <w:rPr>
          <w:rFonts w:ascii="標楷體" w:eastAsia="標楷體" w:hAnsi="標楷體" w:hint="eastAsia"/>
        </w:rPr>
        <w:t>，</w:t>
      </w:r>
      <w:r w:rsidRPr="006D7D73">
        <w:rPr>
          <w:rFonts w:ascii="標楷體" w:eastAsia="標楷體" w:hAnsi="標楷體"/>
        </w:rPr>
        <w:t>應經</w:t>
      </w:r>
      <w:r w:rsidRPr="006D7D73">
        <w:rPr>
          <w:rFonts w:ascii="標楷體" w:eastAsia="標楷體" w:hAnsi="標楷體" w:cs="Segoe UI"/>
        </w:rPr>
        <w:t>校務會議與</w:t>
      </w:r>
      <w:r w:rsidRPr="006D7D73">
        <w:rPr>
          <w:rFonts w:ascii="標楷體" w:eastAsia="標楷體" w:hAnsi="標楷體"/>
        </w:rPr>
        <w:t>董事會決議</w:t>
      </w:r>
      <w:r w:rsidRPr="006D7D73">
        <w:rPr>
          <w:rFonts w:ascii="標楷體" w:eastAsia="標楷體" w:hAnsi="標楷體" w:hint="eastAsia"/>
        </w:rPr>
        <w:t>通過</w:t>
      </w:r>
      <w:r w:rsidRPr="006D7D73">
        <w:rPr>
          <w:rFonts w:ascii="標楷體" w:eastAsia="標楷體" w:hAnsi="標楷體"/>
        </w:rPr>
        <w:t>，並報經</w:t>
      </w:r>
      <w:r w:rsidRPr="006D7D73">
        <w:rPr>
          <w:rFonts w:ascii="標楷體" w:eastAsia="標楷體" w:hAnsi="標楷體" w:hint="eastAsia"/>
        </w:rPr>
        <w:t>教育部</w:t>
      </w:r>
      <w:r w:rsidRPr="006D7D73">
        <w:rPr>
          <w:rFonts w:ascii="標楷體" w:eastAsia="標楷體" w:hAnsi="標楷體"/>
        </w:rPr>
        <w:t>核准後辦理</w:t>
      </w:r>
      <w:r w:rsidRPr="006D7D73">
        <w:rPr>
          <w:rFonts w:ascii="標楷體" w:eastAsia="標楷體" w:hAnsi="標楷體" w:hint="eastAsia"/>
        </w:rPr>
        <w:t>。</w:t>
      </w:r>
    </w:p>
    <w:p w14:paraId="5D2B9133" w14:textId="77777777" w:rsidR="00463C40" w:rsidRPr="006D7D73" w:rsidRDefault="00463C40" w:rsidP="00463C40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</w:rPr>
        <w:t>經教育部核准後，依本校採購及財務程序辦理。</w:t>
      </w:r>
    </w:p>
    <w:p w14:paraId="6B6E388D" w14:textId="77777777" w:rsidR="00463C40" w:rsidRPr="006D7D73" w:rsidRDefault="00463C40" w:rsidP="00463C40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</w:rPr>
        <w:t>本校</w:t>
      </w:r>
      <w:r w:rsidRPr="006D7D73">
        <w:rPr>
          <w:rFonts w:ascii="標楷體" w:eastAsia="標楷體" w:hAnsi="標楷體"/>
        </w:rPr>
        <w:t>不動產之處分或設定負擔，應符合</w:t>
      </w:r>
      <w:r w:rsidRPr="006D7D73">
        <w:rPr>
          <w:rFonts w:ascii="標楷體" w:eastAsia="標楷體" w:hAnsi="標楷體" w:hint="eastAsia"/>
        </w:rPr>
        <w:t>「私立學校法」第49條之</w:t>
      </w:r>
      <w:r w:rsidRPr="006D7D73">
        <w:rPr>
          <w:rFonts w:ascii="標楷體" w:eastAsia="標楷體" w:hAnsi="標楷體"/>
        </w:rPr>
        <w:t>規定：</w:t>
      </w:r>
    </w:p>
    <w:p w14:paraId="7E7C700E" w14:textId="77777777" w:rsidR="00463C40" w:rsidRPr="006D7D73" w:rsidRDefault="00463C40" w:rsidP="00CC0ABE">
      <w:pPr>
        <w:ind w:leftChars="691" w:left="1658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 xml:space="preserve">2.3.1. </w:t>
      </w:r>
      <w:r w:rsidRPr="006D7D73">
        <w:rPr>
          <w:rFonts w:ascii="標楷體" w:eastAsia="標楷體" w:hAnsi="標楷體"/>
        </w:rPr>
        <w:t>不動產之處分，以不妨礙學校發展、校務進行為限。</w:t>
      </w:r>
    </w:p>
    <w:p w14:paraId="06E3CC97" w14:textId="77777777" w:rsidR="00463C40" w:rsidRPr="006D7D73" w:rsidRDefault="00463C40" w:rsidP="00CC0ABE">
      <w:pPr>
        <w:ind w:leftChars="691" w:left="1658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 xml:space="preserve">2.3.2. </w:t>
      </w:r>
      <w:r w:rsidRPr="006D7D73">
        <w:rPr>
          <w:rFonts w:ascii="標楷體" w:eastAsia="標楷體" w:hAnsi="標楷體"/>
        </w:rPr>
        <w:t>不動產以與教學無直接關係或經核定廢置之校地、建築物為限，始得設定負擔。</w:t>
      </w:r>
    </w:p>
    <w:p w14:paraId="6C2C67F0" w14:textId="77777777" w:rsidR="00463C40" w:rsidRPr="006D7D73" w:rsidRDefault="00463C40" w:rsidP="00463C40">
      <w:pPr>
        <w:pStyle w:val="a7"/>
        <w:numPr>
          <w:ilvl w:val="1"/>
          <w:numId w:val="1"/>
        </w:numPr>
        <w:tabs>
          <w:tab w:val="clear" w:pos="1201"/>
          <w:tab w:val="num" w:pos="1561"/>
        </w:tabs>
        <w:adjustRightInd w:val="0"/>
        <w:ind w:leftChars="265" w:left="1316" w:hanging="680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其他法律之規定，</w:t>
      </w:r>
      <w:r w:rsidRPr="006D7D73">
        <w:rPr>
          <w:rFonts w:ascii="標楷體" w:eastAsia="標楷體" w:hAnsi="標楷體" w:hint="eastAsia"/>
        </w:rPr>
        <w:t>對本校</w:t>
      </w:r>
      <w:r w:rsidRPr="006D7D73">
        <w:rPr>
          <w:rFonts w:ascii="標楷體" w:eastAsia="標楷體" w:hAnsi="標楷體"/>
        </w:rPr>
        <w:t>之不動產具有法定抵押權者，依其規定。</w:t>
      </w:r>
    </w:p>
    <w:p w14:paraId="7E9C4D08" w14:textId="77777777" w:rsidR="00463C40" w:rsidRPr="006D7D73" w:rsidRDefault="00463C40" w:rsidP="00CC0ABE">
      <w:pPr>
        <w:ind w:leftChars="100" w:left="240"/>
        <w:rPr>
          <w:rFonts w:ascii="標楷體" w:eastAsia="標楷體" w:hAnsi="標楷體"/>
        </w:rPr>
      </w:pPr>
    </w:p>
    <w:p w14:paraId="4D442D02" w14:textId="77777777" w:rsidR="00463C40" w:rsidRPr="006D7D73" w:rsidRDefault="00463C40" w:rsidP="00463C40">
      <w:pPr>
        <w:numPr>
          <w:ilvl w:val="0"/>
          <w:numId w:val="1"/>
        </w:numPr>
        <w:tabs>
          <w:tab w:val="clear" w:pos="240"/>
          <w:tab w:val="num" w:pos="600"/>
        </w:tabs>
        <w:adjustRightInd w:val="0"/>
        <w:spacing w:line="360" w:lineRule="atLeast"/>
        <w:ind w:leftChars="100" w:left="597"/>
        <w:textAlignment w:val="baseline"/>
        <w:rPr>
          <w:rFonts w:ascii="標楷體" w:eastAsia="標楷體" w:hAnsi="標楷體"/>
          <w:b/>
          <w:bCs/>
          <w:szCs w:val="24"/>
        </w:rPr>
      </w:pPr>
      <w:r w:rsidRPr="006D7D73">
        <w:rPr>
          <w:rFonts w:ascii="標楷體" w:eastAsia="標楷體" w:hAnsi="標楷體"/>
          <w:b/>
          <w:bCs/>
        </w:rPr>
        <w:t>控制重點：</w:t>
      </w:r>
    </w:p>
    <w:p w14:paraId="4B7F7E5E" w14:textId="77777777" w:rsidR="00463C40" w:rsidRPr="006D7D73" w:rsidRDefault="00463C40" w:rsidP="00463C40">
      <w:pPr>
        <w:numPr>
          <w:ilvl w:val="1"/>
          <w:numId w:val="1"/>
        </w:numPr>
        <w:adjustRightInd w:val="0"/>
        <w:ind w:leftChars="249" w:left="1199" w:hanging="601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不動產之處分、出租、購置或設定負擔(含不動產之出售</w:t>
      </w:r>
      <w:r w:rsidRPr="006D7D73">
        <w:rPr>
          <w:rFonts w:ascii="標楷體" w:eastAsia="標楷體" w:hAnsi="標楷體"/>
        </w:rPr>
        <w:t>、報廢</w:t>
      </w:r>
      <w:r w:rsidRPr="006D7D73">
        <w:rPr>
          <w:rFonts w:ascii="標楷體" w:eastAsia="標楷體" w:hAnsi="標楷體" w:hint="eastAsia"/>
        </w:rPr>
        <w:t>、抵押等)</w:t>
      </w:r>
      <w:r w:rsidRPr="006D7D73">
        <w:rPr>
          <w:rFonts w:ascii="標楷體" w:eastAsia="標楷體" w:hAnsi="標楷體"/>
        </w:rPr>
        <w:t>，是否符合</w:t>
      </w:r>
      <w:r w:rsidRPr="006D7D73">
        <w:rPr>
          <w:rFonts w:ascii="標楷體" w:eastAsia="標楷體" w:hAnsi="標楷體" w:hint="eastAsia"/>
        </w:rPr>
        <w:t>「</w:t>
      </w:r>
      <w:r w:rsidRPr="006D7D73">
        <w:rPr>
          <w:rFonts w:ascii="標楷體" w:eastAsia="標楷體" w:hAnsi="標楷體"/>
        </w:rPr>
        <w:t>私立學校法</w:t>
      </w:r>
      <w:r w:rsidRPr="006D7D73">
        <w:rPr>
          <w:rFonts w:ascii="標楷體" w:eastAsia="標楷體" w:hAnsi="標楷體" w:hint="eastAsia"/>
        </w:rPr>
        <w:t>」</w:t>
      </w:r>
      <w:r w:rsidRPr="006D7D73">
        <w:rPr>
          <w:rFonts w:ascii="標楷體" w:eastAsia="標楷體" w:hAnsi="標楷體"/>
        </w:rPr>
        <w:t>第</w:t>
      </w:r>
      <w:r w:rsidRPr="006D7D73">
        <w:rPr>
          <w:rFonts w:ascii="標楷體" w:eastAsia="標楷體" w:hAnsi="標楷體" w:hint="eastAsia"/>
        </w:rPr>
        <w:t>49</w:t>
      </w:r>
      <w:r w:rsidRPr="006D7D73">
        <w:rPr>
          <w:rFonts w:ascii="標楷體" w:eastAsia="標楷體" w:hAnsi="標楷體"/>
        </w:rPr>
        <w:t>條之規定</w:t>
      </w:r>
      <w:r w:rsidRPr="006D7D73">
        <w:rPr>
          <w:rFonts w:ascii="標楷體" w:eastAsia="標楷體" w:hAnsi="標楷體" w:hint="eastAsia"/>
        </w:rPr>
        <w:t>。</w:t>
      </w:r>
      <w:r w:rsidRPr="006D7D73">
        <w:rPr>
          <w:rFonts w:ascii="標楷體" w:eastAsia="標楷體" w:hAnsi="標楷體"/>
        </w:rPr>
        <w:t>(但學校拆除建築物及校內不動產出租予校外廠商經營書店、餐廳、影印店及其他商店，僅對學校學生、教職員工營業者不在此限)</w:t>
      </w:r>
    </w:p>
    <w:p w14:paraId="751FB16A" w14:textId="77777777" w:rsidR="00463C40" w:rsidRPr="006D7D73" w:rsidRDefault="00463C40" w:rsidP="00CC0ABE">
      <w:pPr>
        <w:ind w:leftChars="474" w:left="1553" w:rightChars="-11" w:right="-26" w:hangingChars="173" w:hanging="415"/>
        <w:jc w:val="both"/>
        <w:rPr>
          <w:rFonts w:ascii="標楷體" w:eastAsia="標楷體" w:hAnsi="標楷體"/>
          <w:szCs w:val="24"/>
        </w:rPr>
      </w:pPr>
    </w:p>
    <w:p w14:paraId="5BE62478" w14:textId="77777777" w:rsidR="00463C40" w:rsidRPr="006D7D73" w:rsidRDefault="00463C40" w:rsidP="00463C40">
      <w:pPr>
        <w:numPr>
          <w:ilvl w:val="0"/>
          <w:numId w:val="1"/>
        </w:numPr>
        <w:tabs>
          <w:tab w:val="clear" w:pos="240"/>
          <w:tab w:val="num" w:pos="600"/>
        </w:tabs>
        <w:adjustRightInd w:val="0"/>
        <w:spacing w:line="360" w:lineRule="atLeast"/>
        <w:ind w:leftChars="100" w:left="597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使用表單：</w:t>
      </w:r>
    </w:p>
    <w:p w14:paraId="2711FE44" w14:textId="77777777" w:rsidR="00463C40" w:rsidRPr="006D7D73" w:rsidRDefault="00463C40" w:rsidP="00CC0ABE">
      <w:pPr>
        <w:pStyle w:val="a6"/>
        <w:tabs>
          <w:tab w:val="clear" w:pos="960"/>
        </w:tabs>
        <w:ind w:leftChars="300" w:left="720" w:rightChars="12" w:right="29"/>
        <w:rPr>
          <w:rFonts w:hAnsi="標楷體"/>
          <w:sz w:val="24"/>
          <w:szCs w:val="24"/>
        </w:rPr>
      </w:pPr>
      <w:r w:rsidRPr="006D7D73">
        <w:rPr>
          <w:rFonts w:hAnsi="標楷體" w:hint="eastAsia"/>
          <w:sz w:val="24"/>
          <w:szCs w:val="24"/>
        </w:rPr>
        <w:t>4.1電子請購表單</w:t>
      </w:r>
    </w:p>
    <w:p w14:paraId="7854350A" w14:textId="77777777" w:rsidR="00463C40" w:rsidRPr="006D7D73" w:rsidRDefault="00463C40" w:rsidP="00CC0ABE">
      <w:pPr>
        <w:pStyle w:val="a6"/>
        <w:tabs>
          <w:tab w:val="clear" w:pos="960"/>
        </w:tabs>
        <w:ind w:leftChars="500" w:left="1200" w:rightChars="12" w:right="29"/>
        <w:rPr>
          <w:rFonts w:hAnsi="標楷體"/>
          <w:sz w:val="24"/>
          <w:szCs w:val="24"/>
        </w:rPr>
      </w:pPr>
    </w:p>
    <w:p w14:paraId="5183C5A1" w14:textId="77777777" w:rsidR="00463C40" w:rsidRPr="006D7D73" w:rsidRDefault="00463C40" w:rsidP="00463C40">
      <w:pPr>
        <w:numPr>
          <w:ilvl w:val="0"/>
          <w:numId w:val="1"/>
        </w:numPr>
        <w:tabs>
          <w:tab w:val="clear" w:pos="240"/>
          <w:tab w:val="num" w:pos="600"/>
        </w:tabs>
        <w:adjustRightInd w:val="0"/>
        <w:spacing w:line="360" w:lineRule="atLeast"/>
        <w:ind w:leftChars="100" w:left="597"/>
        <w:textAlignment w:val="baseline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  <w:bCs/>
        </w:rPr>
        <w:t>依據及相關文件</w:t>
      </w:r>
      <w:r w:rsidRPr="006D7D73">
        <w:rPr>
          <w:rFonts w:ascii="標楷體" w:eastAsia="標楷體" w:hAnsi="標楷體" w:hint="eastAsia"/>
          <w:b/>
        </w:rPr>
        <w:t>：</w:t>
      </w:r>
    </w:p>
    <w:p w14:paraId="47419B36" w14:textId="77777777" w:rsidR="00463C40" w:rsidRPr="006D7D73" w:rsidRDefault="00463C40" w:rsidP="00CC0ABE">
      <w:pPr>
        <w:ind w:leftChars="249" w:left="598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 私立學校法。</w:t>
      </w:r>
    </w:p>
    <w:p w14:paraId="3AEC4BC5" w14:textId="77777777" w:rsidR="00463C40" w:rsidRPr="006D7D73" w:rsidRDefault="00463C40" w:rsidP="00CC0ABE">
      <w:pPr>
        <w:ind w:leftChars="249" w:left="598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2 佛光大學採購作業要點。</w:t>
      </w:r>
    </w:p>
    <w:p w14:paraId="1623A6A7" w14:textId="77777777" w:rsidR="00463C40" w:rsidRPr="006D7D73" w:rsidRDefault="00463C40" w:rsidP="00CC0ABE">
      <w:pPr>
        <w:ind w:leftChars="249" w:left="598"/>
        <w:rPr>
          <w:rFonts w:ascii="標楷體" w:eastAsia="標楷體" w:hAnsi="標楷體"/>
          <w:b/>
          <w:bCs/>
        </w:rPr>
      </w:pPr>
      <w:r w:rsidRPr="006D7D73">
        <w:rPr>
          <w:rFonts w:ascii="標楷體" w:eastAsia="標楷體" w:hAnsi="標楷體" w:hint="eastAsia"/>
        </w:rPr>
        <w:t>5.3 會計師查核附表。</w:t>
      </w:r>
    </w:p>
    <w:p w14:paraId="70BCFF39" w14:textId="77777777" w:rsidR="00463C40" w:rsidRPr="006D7D73" w:rsidRDefault="00463C40" w:rsidP="009C7435">
      <w:pPr>
        <w:rPr>
          <w:rFonts w:ascii="標楷體" w:eastAsia="標楷體" w:hAnsi="標楷體"/>
        </w:rPr>
      </w:pPr>
    </w:p>
    <w:p w14:paraId="1D983481" w14:textId="77777777" w:rsidR="00463C40" w:rsidRPr="006D7D73" w:rsidRDefault="00463C40" w:rsidP="009C7435">
      <w:pPr>
        <w:rPr>
          <w:rFonts w:ascii="標楷體" w:eastAsia="標楷體" w:hAnsi="標楷體"/>
        </w:rPr>
      </w:pPr>
    </w:p>
    <w:p w14:paraId="73230A02" w14:textId="77777777" w:rsidR="00463C40" w:rsidRPr="006D7D73" w:rsidRDefault="00463C40" w:rsidP="009C7435">
      <w:pPr>
        <w:rPr>
          <w:rFonts w:ascii="標楷體" w:eastAsia="標楷體" w:hAnsi="標楷體"/>
        </w:rPr>
      </w:pPr>
    </w:p>
    <w:p w14:paraId="2243E411" w14:textId="77777777" w:rsidR="00463C40" w:rsidRPr="006D7D73" w:rsidRDefault="00463C40" w:rsidP="009C7435">
      <w:pPr>
        <w:rPr>
          <w:rFonts w:ascii="標楷體" w:eastAsia="標楷體" w:hAnsi="標楷體"/>
        </w:rPr>
      </w:pPr>
    </w:p>
    <w:p w14:paraId="21912509" w14:textId="77777777" w:rsidR="00463C40" w:rsidRPr="006D7D73" w:rsidRDefault="00463C40" w:rsidP="009C7435">
      <w:pPr>
        <w:rPr>
          <w:rFonts w:ascii="標楷體" w:eastAsia="標楷體" w:hAnsi="標楷體"/>
        </w:rPr>
      </w:pPr>
    </w:p>
    <w:p w14:paraId="5846A156" w14:textId="77777777" w:rsidR="00463C40" w:rsidRPr="006D7D73" w:rsidRDefault="00463C40" w:rsidP="009C7435">
      <w:pPr>
        <w:rPr>
          <w:rFonts w:ascii="標楷體" w:eastAsia="標楷體" w:hAnsi="標楷體"/>
        </w:rPr>
      </w:pPr>
    </w:p>
    <w:p w14:paraId="28A83CA1" w14:textId="77777777" w:rsidR="00463C40" w:rsidRPr="006D7D73" w:rsidRDefault="00463C40" w:rsidP="009C7435">
      <w:pPr>
        <w:rPr>
          <w:rFonts w:ascii="標楷體" w:eastAsia="標楷體" w:hAnsi="標楷體"/>
        </w:rPr>
      </w:pPr>
    </w:p>
    <w:p w14:paraId="592AC4E7" w14:textId="77777777" w:rsidR="00463C40" w:rsidRPr="006D7D73" w:rsidRDefault="00463C40" w:rsidP="009C7435">
      <w:pPr>
        <w:rPr>
          <w:rFonts w:ascii="標楷體" w:eastAsia="標楷體" w:hAnsi="標楷體"/>
        </w:rPr>
      </w:pPr>
    </w:p>
    <w:p w14:paraId="58D0B8A5" w14:textId="77777777" w:rsidR="00463C40" w:rsidRPr="006D7D73" w:rsidRDefault="00463C40" w:rsidP="009C7435">
      <w:pPr>
        <w:rPr>
          <w:rFonts w:ascii="標楷體" w:eastAsia="標楷體" w:hAnsi="標楷體"/>
        </w:rPr>
      </w:pPr>
    </w:p>
    <w:p w14:paraId="5A486CE7" w14:textId="77777777" w:rsidR="00463C40" w:rsidRPr="006D7D73" w:rsidRDefault="00463C40" w:rsidP="009C7435">
      <w:pPr>
        <w:rPr>
          <w:rFonts w:ascii="標楷體" w:eastAsia="標楷體" w:hAnsi="標楷體"/>
        </w:rPr>
      </w:pPr>
    </w:p>
    <w:p w14:paraId="2786C764" w14:textId="77777777" w:rsidR="00463C40" w:rsidRPr="006D7D73" w:rsidRDefault="00463C40" w:rsidP="009C7435">
      <w:pPr>
        <w:rPr>
          <w:rFonts w:ascii="標楷體" w:eastAsia="標楷體" w:hAnsi="標楷體"/>
        </w:rPr>
      </w:pP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463C40" w:rsidRPr="006D7D73" w14:paraId="151C498D" w14:textId="77777777" w:rsidTr="007C2DED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14:paraId="789C0943" w14:textId="77777777" w:rsidR="00463C40" w:rsidRPr="006D7D73" w:rsidRDefault="00463C40" w:rsidP="007C2DED">
            <w:pPr>
              <w:autoSpaceDE w:val="0"/>
              <w:autoSpaceDN w:val="0"/>
              <w:spacing w:line="0" w:lineRule="atLeast"/>
              <w:jc w:val="center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463C40" w:rsidRPr="006D7D73" w14:paraId="6DC1DDB8" w14:textId="77777777" w:rsidTr="007C2DED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14:paraId="793E6396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14:paraId="697F68A0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57DDBB22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7060EE9A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51AE6F53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14:paraId="2BF193DA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63C40" w:rsidRPr="006D7D73" w14:paraId="0B5A6B23" w14:textId="77777777" w:rsidTr="007C2DED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4163DFA5" w14:textId="77777777" w:rsidR="00463C40" w:rsidRPr="006D7D73" w:rsidRDefault="00463C40" w:rsidP="007C2DED">
            <w:pPr>
              <w:spacing w:line="0" w:lineRule="atLeast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不動產之處分、設定負擔、購置或出租。及動產購置作業。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2F8783E6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7CDBE8EA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1B835B76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/</w:t>
            </w:r>
          </w:p>
          <w:p w14:paraId="19587A7D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25FBEDC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5E29F9A1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26CCC26E" w14:textId="77777777" w:rsidR="00463C40" w:rsidRPr="006D7D73" w:rsidRDefault="00463C40" w:rsidP="0093429C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184BCFF4" w14:textId="77777777" w:rsidR="00463C40" w:rsidRPr="006D7D73" w:rsidRDefault="00463C40" w:rsidP="00463C40">
      <w:pPr>
        <w:pStyle w:val="a6"/>
        <w:numPr>
          <w:ilvl w:val="0"/>
          <w:numId w:val="3"/>
        </w:numPr>
        <w:tabs>
          <w:tab w:val="clear" w:pos="960"/>
        </w:tabs>
        <w:ind w:leftChars="0"/>
        <w:rPr>
          <w:rFonts w:hAnsi="標楷體"/>
          <w:b/>
          <w:bCs/>
          <w:sz w:val="24"/>
        </w:rPr>
      </w:pPr>
      <w:r w:rsidRPr="006D7D73">
        <w:rPr>
          <w:rFonts w:hAnsi="標楷體"/>
          <w:b/>
          <w:bCs/>
          <w:sz w:val="24"/>
        </w:rPr>
        <w:t>動產購置</w:t>
      </w:r>
      <w:r w:rsidRPr="006D7D73">
        <w:rPr>
          <w:rFonts w:hAnsi="標楷體" w:hint="eastAsia"/>
          <w:b/>
          <w:bCs/>
          <w:sz w:val="24"/>
        </w:rPr>
        <w:t>作業：</w:t>
      </w:r>
    </w:p>
    <w:p w14:paraId="2F757CE3" w14:textId="77777777" w:rsidR="00463C40" w:rsidRPr="006D7D73" w:rsidRDefault="00463C40" w:rsidP="0093429C">
      <w:pPr>
        <w:pStyle w:val="a6"/>
        <w:tabs>
          <w:tab w:val="clear" w:pos="960"/>
        </w:tabs>
        <w:ind w:right="0"/>
        <w:rPr>
          <w:rFonts w:hAnsi="標楷體"/>
          <w:b/>
          <w:bCs/>
          <w:sz w:val="24"/>
        </w:rPr>
      </w:pPr>
      <w:r w:rsidRPr="006D7D73">
        <w:rPr>
          <w:rFonts w:hAnsi="標楷體" w:hint="eastAsia"/>
          <w:b/>
          <w:bCs/>
          <w:sz w:val="24"/>
        </w:rPr>
        <w:t>1.流程圖:</w:t>
      </w:r>
    </w:p>
    <w:p w14:paraId="4944E19D" w14:textId="77777777" w:rsidR="00463C40" w:rsidRPr="006D7D73" w:rsidRDefault="00463C40" w:rsidP="009C7435">
      <w:pPr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11700" w:dyaOrig="8626" w14:anchorId="19F9DBF2">
          <v:shape id="_x0000_i1026" type="#_x0000_t75" style="width:486pt;height:536.4pt" o:ole="">
            <v:imagedata r:id="rId9" o:title=""/>
          </v:shape>
          <o:OLEObject Type="Embed" ProgID="Visio.Drawing.15" ShapeID="_x0000_i1026" DrawAspect="Content" ObjectID="_1710886893" r:id="rId10"/>
        </w:object>
      </w:r>
    </w:p>
    <w:p w14:paraId="72901302" w14:textId="77777777" w:rsidR="00463C40" w:rsidRPr="006D7D73" w:rsidRDefault="00463C40" w:rsidP="009C7435">
      <w:pPr>
        <w:rPr>
          <w:rFonts w:ascii="標楷體" w:eastAsia="標楷體" w:hAnsi="標楷體"/>
        </w:rPr>
        <w:sectPr w:rsidR="00463C40" w:rsidRPr="006D7D73" w:rsidSect="007C2DED"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tbl>
      <w:tblPr>
        <w:tblW w:w="9854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1275"/>
        <w:gridCol w:w="1276"/>
        <w:gridCol w:w="1276"/>
        <w:gridCol w:w="957"/>
      </w:tblGrid>
      <w:tr w:rsidR="00463C40" w:rsidRPr="006D7D73" w14:paraId="634867AD" w14:textId="77777777" w:rsidTr="007C2DED">
        <w:trPr>
          <w:trHeight w:val="520"/>
          <w:jc w:val="center"/>
        </w:trPr>
        <w:tc>
          <w:tcPr>
            <w:tcW w:w="9854" w:type="dxa"/>
            <w:gridSpan w:val="5"/>
            <w:tcBorders>
              <w:top w:val="single" w:sz="12" w:space="0" w:color="auto"/>
              <w:left w:val="single" w:sz="18" w:space="0" w:color="auto"/>
              <w:right w:val="single" w:sz="12" w:space="0" w:color="auto"/>
            </w:tcBorders>
            <w:vAlign w:val="center"/>
          </w:tcPr>
          <w:p w14:paraId="1C361ECD" w14:textId="77777777" w:rsidR="00463C40" w:rsidRPr="006D7D73" w:rsidRDefault="00463C40" w:rsidP="007C2DED">
            <w:pPr>
              <w:autoSpaceDE w:val="0"/>
              <w:autoSpaceDN w:val="0"/>
              <w:spacing w:line="0" w:lineRule="atLeast"/>
              <w:jc w:val="center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</w:t>
            </w: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t>光大學內部控制文件</w:t>
            </w:r>
          </w:p>
        </w:tc>
      </w:tr>
      <w:tr w:rsidR="00463C40" w:rsidRPr="006D7D73" w14:paraId="349E5881" w14:textId="77777777" w:rsidTr="007C2DED">
        <w:trPr>
          <w:trHeight w:val="520"/>
          <w:jc w:val="center"/>
        </w:trPr>
        <w:tc>
          <w:tcPr>
            <w:tcW w:w="5070" w:type="dxa"/>
            <w:tcBorders>
              <w:left w:val="single" w:sz="18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14:paraId="6BBE4371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1275" w:type="dxa"/>
            <w:tcBorders>
              <w:left w:val="single" w:sz="2" w:space="0" w:color="auto"/>
              <w:bottom w:val="single" w:sz="4" w:space="0" w:color="auto"/>
            </w:tcBorders>
            <w:vAlign w:val="center"/>
          </w:tcPr>
          <w:p w14:paraId="7D2E3FF5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72588838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center"/>
          </w:tcPr>
          <w:p w14:paraId="496ED40A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3BC95BAD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957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14:paraId="36CEBFBC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63C40" w:rsidRPr="006D7D73" w14:paraId="57FF0430" w14:textId="77777777" w:rsidTr="007C2DED">
        <w:trPr>
          <w:trHeight w:val="520"/>
          <w:jc w:val="center"/>
        </w:trPr>
        <w:tc>
          <w:tcPr>
            <w:tcW w:w="507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39B61219" w14:textId="77777777" w:rsidR="00463C40" w:rsidRPr="006D7D73" w:rsidRDefault="00463C40" w:rsidP="007C2DED">
            <w:pPr>
              <w:spacing w:line="0" w:lineRule="atLeast"/>
              <w:rPr>
                <w:rFonts w:ascii="標楷體" w:eastAsia="標楷體" w:hAnsi="標楷體"/>
                <w:b/>
                <w:szCs w:val="24"/>
              </w:rPr>
            </w:pPr>
            <w:r w:rsidRPr="006D7D73">
              <w:rPr>
                <w:rFonts w:ascii="標楷體" w:eastAsia="標楷體" w:hAnsi="標楷體" w:hint="eastAsia"/>
                <w:b/>
                <w:szCs w:val="24"/>
              </w:rPr>
              <w:t>不動產之處分、設定負擔、購置或出租。及動產購置作業。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18E11CA1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0F141446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1130-0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14:paraId="105A755C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4/</w:t>
            </w:r>
          </w:p>
          <w:p w14:paraId="7954F92D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9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4BE81A60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2248A56D" w14:textId="77777777" w:rsidR="00463C40" w:rsidRPr="006D7D73" w:rsidRDefault="00463C40" w:rsidP="007C2DE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4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6D508B1D" w14:textId="77777777" w:rsidR="00463C40" w:rsidRPr="006D7D73" w:rsidRDefault="00463C40" w:rsidP="0093429C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總務處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總務處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5F5C408" w14:textId="77777777" w:rsidR="00463C40" w:rsidRPr="006D7D73" w:rsidRDefault="00463C40" w:rsidP="0093429C">
      <w:pPr>
        <w:ind w:leftChars="200" w:left="480"/>
        <w:rPr>
          <w:rFonts w:ascii="標楷體" w:eastAsia="標楷體" w:hAnsi="標楷體"/>
          <w:b/>
          <w:szCs w:val="24"/>
        </w:rPr>
      </w:pPr>
      <w:r w:rsidRPr="006D7D73">
        <w:rPr>
          <w:rFonts w:ascii="標楷體" w:eastAsia="標楷體" w:hAnsi="標楷體" w:hint="eastAsia"/>
          <w:b/>
          <w:szCs w:val="24"/>
        </w:rPr>
        <w:t>2.作業程序：</w:t>
      </w:r>
    </w:p>
    <w:p w14:paraId="006E4159" w14:textId="77777777" w:rsidR="00463C40" w:rsidRPr="006D7D73" w:rsidRDefault="00463C40" w:rsidP="0093429C">
      <w:pPr>
        <w:ind w:leftChars="400" w:left="96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2.1.本校動產購置，依「採購管理作業」內部控制程序辦理。</w:t>
      </w:r>
    </w:p>
    <w:p w14:paraId="20CDB007" w14:textId="77777777" w:rsidR="00463C40" w:rsidRPr="006D7D73" w:rsidRDefault="00463C40" w:rsidP="0093429C">
      <w:pPr>
        <w:ind w:leftChars="400" w:left="960"/>
        <w:rPr>
          <w:rFonts w:ascii="標楷體" w:eastAsia="標楷體" w:hAnsi="標楷體"/>
          <w:szCs w:val="24"/>
        </w:rPr>
      </w:pPr>
    </w:p>
    <w:p w14:paraId="0DE6B4F8" w14:textId="77777777" w:rsidR="00463C40" w:rsidRPr="006D7D73" w:rsidRDefault="00463C40" w:rsidP="0093429C">
      <w:pPr>
        <w:ind w:leftChars="200" w:left="480"/>
        <w:rPr>
          <w:rFonts w:ascii="標楷體" w:eastAsia="標楷體" w:hAnsi="標楷體"/>
          <w:b/>
          <w:szCs w:val="24"/>
        </w:rPr>
      </w:pPr>
      <w:r w:rsidRPr="006D7D73">
        <w:rPr>
          <w:rFonts w:ascii="標楷體" w:eastAsia="標楷體" w:hAnsi="標楷體" w:hint="eastAsia"/>
          <w:b/>
          <w:szCs w:val="24"/>
        </w:rPr>
        <w:t>3.控制重點：</w:t>
      </w:r>
    </w:p>
    <w:p w14:paraId="66B94474" w14:textId="77777777" w:rsidR="00463C40" w:rsidRPr="006D7D73" w:rsidRDefault="00463C40" w:rsidP="0093429C">
      <w:pPr>
        <w:ind w:leftChars="400" w:left="96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3.1.本校動產購置，是否符合總務處管理作業程序辦理。</w:t>
      </w:r>
    </w:p>
    <w:p w14:paraId="6C83FABB" w14:textId="77777777" w:rsidR="00463C40" w:rsidRPr="006D7D73" w:rsidRDefault="00463C40" w:rsidP="0093429C">
      <w:pPr>
        <w:ind w:leftChars="400" w:left="96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3.2.本校動產驗收，是否符合總務處財物管理程序辦理。</w:t>
      </w:r>
    </w:p>
    <w:p w14:paraId="1E36BF56" w14:textId="77777777" w:rsidR="00463C40" w:rsidRPr="006D7D73" w:rsidRDefault="00463C40" w:rsidP="0093429C">
      <w:pPr>
        <w:ind w:leftChars="400" w:left="96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3.3.會計室憑證審核，是否依本校報支相關注意事項辦理。</w:t>
      </w:r>
    </w:p>
    <w:p w14:paraId="35571332" w14:textId="77777777" w:rsidR="00463C40" w:rsidRPr="006D7D73" w:rsidRDefault="00463C40" w:rsidP="0093429C">
      <w:pPr>
        <w:ind w:leftChars="400" w:left="960"/>
        <w:rPr>
          <w:rFonts w:ascii="標楷體" w:eastAsia="標楷體" w:hAnsi="標楷體"/>
          <w:szCs w:val="24"/>
        </w:rPr>
      </w:pPr>
    </w:p>
    <w:p w14:paraId="68882D8B" w14:textId="77777777" w:rsidR="00463C40" w:rsidRPr="006D7D73" w:rsidRDefault="00463C40" w:rsidP="0093429C">
      <w:pPr>
        <w:ind w:leftChars="200" w:left="480"/>
        <w:rPr>
          <w:rFonts w:ascii="標楷體" w:eastAsia="標楷體" w:hAnsi="標楷體"/>
          <w:b/>
          <w:szCs w:val="24"/>
        </w:rPr>
      </w:pPr>
      <w:r w:rsidRPr="006D7D73">
        <w:rPr>
          <w:rFonts w:ascii="標楷體" w:eastAsia="標楷體" w:hAnsi="標楷體" w:hint="eastAsia"/>
          <w:b/>
          <w:szCs w:val="24"/>
        </w:rPr>
        <w:t>4.使用表單：</w:t>
      </w:r>
    </w:p>
    <w:p w14:paraId="4B48192B" w14:textId="77777777" w:rsidR="00463C40" w:rsidRPr="006D7D73" w:rsidRDefault="00463C40" w:rsidP="0093429C">
      <w:pPr>
        <w:ind w:leftChars="400" w:left="96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4.1.請購單及採購單。</w:t>
      </w:r>
    </w:p>
    <w:p w14:paraId="27FA6123" w14:textId="77777777" w:rsidR="00463C40" w:rsidRPr="006D7D73" w:rsidRDefault="00463C40" w:rsidP="0093429C">
      <w:pPr>
        <w:ind w:leftChars="400" w:left="96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4.2.財產驗收單。</w:t>
      </w:r>
    </w:p>
    <w:p w14:paraId="4B6D3F60" w14:textId="77777777" w:rsidR="00463C40" w:rsidRPr="006D7D73" w:rsidRDefault="00463C40" w:rsidP="0093429C">
      <w:pPr>
        <w:ind w:leftChars="400" w:left="96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4.3.驗收記錄。</w:t>
      </w:r>
    </w:p>
    <w:p w14:paraId="3925208A" w14:textId="77777777" w:rsidR="00463C40" w:rsidRPr="006D7D73" w:rsidRDefault="00463C40" w:rsidP="0093429C">
      <w:pPr>
        <w:ind w:leftChars="400" w:left="960"/>
        <w:rPr>
          <w:rFonts w:ascii="標楷體" w:eastAsia="標楷體" w:hAnsi="標楷體"/>
          <w:szCs w:val="24"/>
        </w:rPr>
      </w:pPr>
    </w:p>
    <w:p w14:paraId="605E1FBA" w14:textId="77777777" w:rsidR="00463C40" w:rsidRPr="006D7D73" w:rsidRDefault="00463C40" w:rsidP="0093429C">
      <w:pPr>
        <w:ind w:leftChars="200" w:left="480"/>
        <w:rPr>
          <w:rFonts w:ascii="標楷體" w:eastAsia="標楷體" w:hAnsi="標楷體"/>
          <w:b/>
          <w:szCs w:val="24"/>
        </w:rPr>
      </w:pPr>
      <w:r w:rsidRPr="006D7D73">
        <w:rPr>
          <w:rFonts w:ascii="標楷體" w:eastAsia="標楷體" w:hAnsi="標楷體" w:hint="eastAsia"/>
          <w:b/>
          <w:szCs w:val="24"/>
        </w:rPr>
        <w:t>5.依據及相關文件：</w:t>
      </w:r>
    </w:p>
    <w:p w14:paraId="15F41B5C" w14:textId="77777777" w:rsidR="00463C40" w:rsidRPr="006D7D73" w:rsidRDefault="00463C40" w:rsidP="0093429C">
      <w:pPr>
        <w:ind w:leftChars="400" w:left="96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5.1.佛光大學採購作業辦法。</w:t>
      </w:r>
    </w:p>
    <w:p w14:paraId="50CA4467" w14:textId="77777777" w:rsidR="00463C40" w:rsidRPr="006D7D73" w:rsidRDefault="00463C40" w:rsidP="0093429C">
      <w:pPr>
        <w:ind w:leftChars="400" w:left="96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5.2.</w:t>
      </w:r>
      <w:r w:rsidRPr="006D7D73">
        <w:rPr>
          <w:rFonts w:ascii="標楷體" w:eastAsia="標楷體" w:hAnsi="標楷體"/>
          <w:szCs w:val="24"/>
        </w:rPr>
        <w:t>佛光大學財物管理辦法。</w:t>
      </w:r>
    </w:p>
    <w:p w14:paraId="7AAF1528" w14:textId="77777777" w:rsidR="00463C40" w:rsidRPr="006D7D73" w:rsidRDefault="00463C40" w:rsidP="0093429C">
      <w:pPr>
        <w:ind w:leftChars="400" w:left="960"/>
        <w:rPr>
          <w:rFonts w:ascii="標楷體" w:eastAsia="標楷體" w:hAnsi="標楷體"/>
          <w:szCs w:val="24"/>
        </w:rPr>
      </w:pPr>
      <w:r w:rsidRPr="006D7D73">
        <w:rPr>
          <w:rFonts w:ascii="標楷體" w:eastAsia="標楷體" w:hAnsi="標楷體" w:hint="eastAsia"/>
          <w:szCs w:val="24"/>
        </w:rPr>
        <w:t>5.3.佛光大學報支相關注意事項。</w:t>
      </w:r>
    </w:p>
    <w:p w14:paraId="29CB9565" w14:textId="77777777" w:rsidR="00463C40" w:rsidRPr="006D7D73" w:rsidRDefault="00463C40" w:rsidP="009C7435">
      <w:pPr>
        <w:rPr>
          <w:rFonts w:ascii="標楷體" w:eastAsia="標楷體" w:hAnsi="標楷體"/>
          <w:szCs w:val="24"/>
        </w:rPr>
      </w:pPr>
    </w:p>
    <w:p w14:paraId="022F12E5" w14:textId="77777777" w:rsidR="00463C40" w:rsidRPr="006D7D73" w:rsidRDefault="00463C40">
      <w:pPr>
        <w:widowControl/>
        <w:rPr>
          <w:rFonts w:ascii="標楷體" w:eastAsia="標楷體" w:hAnsi="標楷體" w:cs="Times New Roman"/>
          <w:b/>
          <w:sz w:val="56"/>
          <w:szCs w:val="56"/>
        </w:rPr>
      </w:pPr>
      <w:r w:rsidRPr="006D7D73">
        <w:rPr>
          <w:rFonts w:ascii="標楷體" w:eastAsia="標楷體" w:hAnsi="標楷體" w:cs="Times New Roman"/>
          <w:b/>
          <w:sz w:val="56"/>
          <w:szCs w:val="56"/>
        </w:rPr>
        <w:br w:type="page"/>
      </w:r>
    </w:p>
    <w:p w14:paraId="62F48E71" w14:textId="77777777" w:rsidR="00463C40" w:rsidRDefault="00463C40" w:rsidP="00A51322">
      <w:pPr>
        <w:sectPr w:rsidR="00463C40" w:rsidSect="003D1AD1">
          <w:footerReference w:type="default" r:id="rId11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5B09682F" w14:textId="77777777" w:rsidR="00463C40" w:rsidRDefault="00463C40"/>
    <w:p w14:paraId="12EEA978" w14:textId="77777777" w:rsidR="00463C40" w:rsidRDefault="00463C40" w:rsidP="00097830">
      <w:pPr>
        <w:sectPr w:rsidR="00463C40">
          <w:pgSz w:w="11906" w:h="16838"/>
          <w:pgMar w:top="1440" w:right="1800" w:bottom="1440" w:left="1800" w:header="851" w:footer="992" w:gutter="0"/>
          <w:cols w:space="425"/>
          <w:docGrid w:type="lines" w:linePitch="360"/>
        </w:sectPr>
      </w:pPr>
    </w:p>
    <w:p w14:paraId="68E824A0" w14:textId="77777777" w:rsidR="00FB0084" w:rsidRDefault="00FB0084"/>
    <w:sectPr w:rsidR="00FB00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F7C78A" w14:textId="77777777" w:rsidR="00D15B64" w:rsidRDefault="00D15B64">
      <w:r>
        <w:separator/>
      </w:r>
    </w:p>
  </w:endnote>
  <w:endnote w:type="continuationSeparator" w:id="0">
    <w:p w14:paraId="3517180F" w14:textId="77777777" w:rsidR="00D15B64" w:rsidRDefault="00D15B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2922261"/>
      <w:docPartObj>
        <w:docPartGallery w:val="Page Numbers (Bottom of Page)"/>
        <w:docPartUnique/>
      </w:docPartObj>
    </w:sdtPr>
    <w:sdtEndPr/>
    <w:sdtContent>
      <w:p w14:paraId="7B960D49" w14:textId="77777777" w:rsidR="007341FA" w:rsidRDefault="00FB0084" w:rsidP="00A70C95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F0636">
          <w:rPr>
            <w:noProof/>
            <w:lang w:val="zh-TW"/>
          </w:rPr>
          <w:t>79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9638BB" w14:textId="77777777" w:rsidR="00D15B64" w:rsidRDefault="00D15B64">
      <w:r>
        <w:separator/>
      </w:r>
    </w:p>
  </w:footnote>
  <w:footnote w:type="continuationSeparator" w:id="0">
    <w:p w14:paraId="7155B6D8" w14:textId="77777777" w:rsidR="00D15B64" w:rsidRDefault="00D15B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3368E5"/>
    <w:multiLevelType w:val="hybridMultilevel"/>
    <w:tmpl w:val="CD6EA9A2"/>
    <w:lvl w:ilvl="0" w:tplc="68F4CF1C">
      <w:start w:val="2"/>
      <w:numFmt w:val="decimal"/>
      <w:lvlText w:val="(%1)"/>
      <w:lvlJc w:val="left"/>
      <w:pPr>
        <w:tabs>
          <w:tab w:val="num" w:pos="480"/>
        </w:tabs>
        <w:ind w:left="480" w:hanging="480"/>
      </w:pPr>
      <w:rPr>
        <w:rFonts w:hint="eastAsia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2D705228"/>
    <w:multiLevelType w:val="hybridMultilevel"/>
    <w:tmpl w:val="C37E2C64"/>
    <w:lvl w:ilvl="0" w:tplc="426C79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701537DF"/>
    <w:multiLevelType w:val="multilevel"/>
    <w:tmpl w:val="8ACC29D6"/>
    <w:lvl w:ilvl="0">
      <w:start w:val="2"/>
      <w:numFmt w:val="decimal"/>
      <w:lvlText w:val="%1."/>
      <w:lvlJc w:val="left"/>
      <w:pPr>
        <w:tabs>
          <w:tab w:val="num" w:pos="240"/>
        </w:tabs>
        <w:ind w:left="237" w:hanging="357"/>
      </w:pPr>
      <w:rPr>
        <w:rFonts w:eastAsia="標楷體" w:hint="eastAsia"/>
        <w:b w:val="0"/>
        <w:i w:val="0"/>
        <w:spacing w:val="0"/>
        <w:kern w:val="10"/>
        <w:position w:val="0"/>
        <w:sz w:val="24"/>
        <w:u w:val="none"/>
      </w:rPr>
    </w:lvl>
    <w:lvl w:ilvl="1">
      <w:start w:val="1"/>
      <w:numFmt w:val="decimal"/>
      <w:lvlText w:val="%1.%2."/>
      <w:lvlJc w:val="left"/>
      <w:pPr>
        <w:tabs>
          <w:tab w:val="num" w:pos="1201"/>
        </w:tabs>
        <w:ind w:left="1201" w:hanging="720"/>
      </w:pPr>
      <w:rPr>
        <w:rFonts w:eastAsia="標楷體" w:hint="eastAsia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802"/>
        </w:tabs>
        <w:ind w:left="1802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2763"/>
        </w:tabs>
        <w:ind w:left="2763" w:hanging="108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724"/>
        </w:tabs>
        <w:ind w:left="3724" w:hanging="144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4325"/>
        </w:tabs>
        <w:ind w:left="4325" w:hanging="144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5286"/>
        </w:tabs>
        <w:ind w:left="5286" w:hanging="180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6247"/>
        </w:tabs>
        <w:ind w:left="6247" w:hanging="216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6848"/>
        </w:tabs>
        <w:ind w:left="6848" w:hanging="2160"/>
      </w:pPr>
      <w:rPr>
        <w:rFonts w:hint="eastAsia"/>
      </w:rPr>
    </w:lvl>
  </w:abstractNum>
  <w:abstractNum w:abstractNumId="3" w15:restartNumberingAfterBreak="0">
    <w:nsid w:val="7BFF42EE"/>
    <w:multiLevelType w:val="multilevel"/>
    <w:tmpl w:val="E8129E7C"/>
    <w:lvl w:ilvl="0">
      <w:start w:val="1"/>
      <w:numFmt w:val="decimal"/>
      <w:lvlText w:val="(%1)"/>
      <w:lvlJc w:val="left"/>
      <w:pPr>
        <w:tabs>
          <w:tab w:val="num" w:pos="240"/>
        </w:tabs>
        <w:ind w:left="237" w:hanging="357"/>
      </w:pPr>
      <w:rPr>
        <w:rFonts w:eastAsia="標楷體" w:hint="eastAsia"/>
        <w:b/>
        <w:i w:val="0"/>
        <w:spacing w:val="0"/>
        <w:kern w:val="10"/>
        <w:position w:val="0"/>
        <w:sz w:val="24"/>
        <w:u w:val="none"/>
      </w:rPr>
    </w:lvl>
    <w:lvl w:ilvl="1">
      <w:start w:val="1"/>
      <w:numFmt w:val="decimal"/>
      <w:lvlText w:val="%1.%2."/>
      <w:lvlJc w:val="left"/>
      <w:pPr>
        <w:tabs>
          <w:tab w:val="num" w:pos="1201"/>
        </w:tabs>
        <w:ind w:left="1201" w:hanging="720"/>
      </w:pPr>
      <w:rPr>
        <w:rFonts w:eastAsia="標楷體" w:hint="eastAsia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802"/>
        </w:tabs>
        <w:ind w:left="1802" w:hanging="720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2763"/>
        </w:tabs>
        <w:ind w:left="2763" w:hanging="108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724"/>
        </w:tabs>
        <w:ind w:left="3724" w:hanging="144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4325"/>
        </w:tabs>
        <w:ind w:left="4325" w:hanging="144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5286"/>
        </w:tabs>
        <w:ind w:left="5286" w:hanging="180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6247"/>
        </w:tabs>
        <w:ind w:left="6247" w:hanging="216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6848"/>
        </w:tabs>
        <w:ind w:left="6848" w:hanging="2160"/>
      </w:pPr>
      <w:rPr>
        <w:rFonts w:hint="eastAsia"/>
      </w:rPr>
    </w:lvl>
  </w:abstractNum>
  <w:num w:numId="1" w16cid:durableId="857085865">
    <w:abstractNumId w:val="2"/>
  </w:num>
  <w:num w:numId="2" w16cid:durableId="1748961188">
    <w:abstractNumId w:val="1"/>
  </w:num>
  <w:num w:numId="3" w16cid:durableId="1490369091">
    <w:abstractNumId w:val="0"/>
  </w:num>
  <w:num w:numId="4" w16cid:durableId="184327806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3C40"/>
    <w:rsid w:val="00463C40"/>
    <w:rsid w:val="005526CE"/>
    <w:rsid w:val="00D15B64"/>
    <w:rsid w:val="00FB0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C5D591"/>
  <w15:chartTrackingRefBased/>
  <w15:docId w15:val="{532C8760-105F-4578-BFEB-33DDAB00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63C40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63C40"/>
    <w:rPr>
      <w:color w:val="0563C1" w:themeColor="hyperlink"/>
      <w:u w:val="single"/>
    </w:rPr>
  </w:style>
  <w:style w:type="paragraph" w:styleId="a4">
    <w:name w:val="footer"/>
    <w:basedOn w:val="a"/>
    <w:link w:val="a5"/>
    <w:uiPriority w:val="99"/>
    <w:unhideWhenUsed/>
    <w:rsid w:val="00463C4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尾 字元"/>
    <w:basedOn w:val="a0"/>
    <w:link w:val="a4"/>
    <w:uiPriority w:val="99"/>
    <w:rsid w:val="00463C40"/>
    <w:rPr>
      <w:sz w:val="20"/>
      <w:szCs w:val="20"/>
    </w:rPr>
  </w:style>
  <w:style w:type="paragraph" w:styleId="a6">
    <w:name w:val="Block Text"/>
    <w:basedOn w:val="a"/>
    <w:rsid w:val="00463C40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7">
    <w:name w:val="List Paragraph"/>
    <w:basedOn w:val="a"/>
    <w:uiPriority w:val="34"/>
    <w:qFormat/>
    <w:rsid w:val="00463C40"/>
    <w:pPr>
      <w:ind w:leftChars="200" w:left="480"/>
    </w:pPr>
    <w:rPr>
      <w:rFonts w:ascii="Times New Roman" w:eastAsia="新細明體" w:hAnsi="Times New Roman" w:cs="Times New Roman"/>
      <w:szCs w:val="24"/>
    </w:rPr>
  </w:style>
  <w:style w:type="paragraph" w:customStyle="1" w:styleId="31">
    <w:name w:val="標題3"/>
    <w:basedOn w:val="3"/>
    <w:next w:val="3"/>
    <w:link w:val="32"/>
    <w:qFormat/>
    <w:rsid w:val="00463C40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63C40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463C40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51616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61717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324</Words>
  <Characters>1852</Characters>
  <Application>Microsoft Office Word</Application>
  <DocSecurity>0</DocSecurity>
  <Lines>15</Lines>
  <Paragraphs>4</Paragraphs>
  <ScaleCrop>false</ScaleCrop>
  <Company/>
  <LinksUpToDate>false</LinksUpToDate>
  <CharactersWithSpaces>2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2</cp:revision>
  <dcterms:created xsi:type="dcterms:W3CDTF">2022-04-07T17:17:00Z</dcterms:created>
  <dcterms:modified xsi:type="dcterms:W3CDTF">2022-04-07T17:35:00Z</dcterms:modified>
</cp:coreProperties>
</file>